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5BEB" w:rsidRDefault="003C5BEB" w:rsidP="00461AE0">
      <w:pPr>
        <w:pStyle w:val="Heading1"/>
      </w:pPr>
      <w:r>
        <w:t>Task Objective</w:t>
      </w:r>
    </w:p>
    <w:p w:rsidR="00FD0A89" w:rsidRDefault="00FD0A89">
      <w:r>
        <w:t xml:space="preserve">Your task today is to develop your </w:t>
      </w:r>
      <w:r w:rsidR="003C5BEB">
        <w:t>knowledge</w:t>
      </w:r>
      <w:r>
        <w:t xml:space="preserve"> of advanced class structures and </w:t>
      </w:r>
      <w:r w:rsidR="003C5BEB">
        <w:t xml:space="preserve">understand </w:t>
      </w:r>
      <w:r>
        <w:t xml:space="preserve">how to use them to ensure encapsulation of your code. </w:t>
      </w:r>
    </w:p>
    <w:p w:rsidR="00FD0A89" w:rsidRDefault="00FD0A89"/>
    <w:p w:rsidR="00FD0A89" w:rsidRDefault="00FD0A89"/>
    <w:p w:rsidR="003A1BC9" w:rsidRDefault="00F11EDB">
      <w:r>
        <w:object w:dxaOrig="10061" w:dyaOrig="1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71.2pt" o:ole="">
            <v:imagedata r:id="rId7" o:title=""/>
          </v:shape>
          <o:OLEObject Type="Embed" ProgID="Visio.Drawing.15" ShapeID="_x0000_i1025" DrawAspect="Content" ObjectID="_1545468647" r:id="rId8"/>
        </w:object>
      </w:r>
      <w:r w:rsidR="00FD0A89">
        <w:t xml:space="preserve"> </w:t>
      </w:r>
    </w:p>
    <w:p w:rsidR="00FD0A89" w:rsidRDefault="00FD0A89"/>
    <w:p w:rsidR="00461AE0" w:rsidRDefault="00461AE0"/>
    <w:p w:rsidR="00FD0A89" w:rsidRDefault="00461AE0">
      <w:r w:rsidRPr="00461AE0">
        <w:rPr>
          <w:rStyle w:val="Heading1Char"/>
        </w:rPr>
        <w:t>Exercises</w:t>
      </w:r>
      <w:r w:rsidR="00FD0A89" w:rsidRPr="00461AE0">
        <w:rPr>
          <w:rStyle w:val="Heading1Char"/>
        </w:rPr>
        <w:br/>
      </w:r>
      <w:r w:rsidR="00FD0A89">
        <w:t xml:space="preserve">Save different versions for each exercise below so you have a copy of all your work. </w:t>
      </w:r>
    </w:p>
    <w:p w:rsidR="003C5BEB" w:rsidRDefault="003C5BEB"/>
    <w:p w:rsidR="003C5BEB" w:rsidRDefault="003C5BEB" w:rsidP="003C5BEB">
      <w:pPr>
        <w:pStyle w:val="ListParagraph"/>
        <w:numPr>
          <w:ilvl w:val="0"/>
          <w:numId w:val="3"/>
        </w:numPr>
      </w:pPr>
      <w:r>
        <w:t>One to Many</w:t>
      </w:r>
    </w:p>
    <w:p w:rsidR="00FD0A89" w:rsidRDefault="00FD0A89" w:rsidP="003C5BEB">
      <w:pPr>
        <w:pStyle w:val="ListParagraph"/>
        <w:ind w:left="360"/>
      </w:pPr>
      <w:r>
        <w:t>Implement two separate classes for the example</w:t>
      </w:r>
      <w:r w:rsidR="009165BE">
        <w:t xml:space="preserve"> above and write a test program to </w:t>
      </w:r>
      <w:r w:rsidR="003C5BEB">
        <w:t>instantiate</w:t>
      </w:r>
      <w:r w:rsidR="009165BE">
        <w:t xml:space="preserve"> the classes. </w:t>
      </w:r>
    </w:p>
    <w:p w:rsidR="009165BE" w:rsidRDefault="009165BE" w:rsidP="009165BE">
      <w:pPr>
        <w:pStyle w:val="ListParagraph"/>
      </w:pPr>
    </w:p>
    <w:p w:rsidR="009165BE" w:rsidRDefault="009165BE" w:rsidP="009165BE">
      <w:pPr>
        <w:pStyle w:val="ListParagraph"/>
      </w:pPr>
    </w:p>
    <w:p w:rsidR="009165BE" w:rsidRDefault="009165BE" w:rsidP="003C5BEB">
      <w:pPr>
        <w:pStyle w:val="ListParagraph"/>
        <w:numPr>
          <w:ilvl w:val="0"/>
          <w:numId w:val="3"/>
        </w:numPr>
      </w:pPr>
      <w:r>
        <w:t>Member Class</w:t>
      </w:r>
    </w:p>
    <w:p w:rsidR="00FD0A89" w:rsidRDefault="003C5BEB" w:rsidP="003C5BEB">
      <w:pPr>
        <w:pStyle w:val="ListParagraph"/>
        <w:ind w:left="360"/>
      </w:pPr>
      <w:r>
        <w:t>Now the</w:t>
      </w:r>
      <w:r>
        <w:t xml:space="preserve"> only purpose of </w:t>
      </w:r>
      <w:r>
        <w:t>the</w:t>
      </w:r>
      <w:r>
        <w:t xml:space="preserve"> manager class is to hold information about the programmers they manage. </w:t>
      </w:r>
      <w:r>
        <w:t>I</w:t>
      </w:r>
      <w:r w:rsidR="00FD0A89">
        <w:t xml:space="preserve">mplement the Programmer class as a member object of Manager. </w:t>
      </w:r>
      <w:r w:rsidR="009165BE">
        <w:t xml:space="preserve">Write a method in the Manager class called </w:t>
      </w:r>
      <w:proofErr w:type="spellStart"/>
      <w:proofErr w:type="gramStart"/>
      <w:r w:rsidR="009165BE">
        <w:t>printSalaries</w:t>
      </w:r>
      <w:proofErr w:type="spellEnd"/>
      <w:r w:rsidR="009165BE">
        <w:t>(</w:t>
      </w:r>
      <w:proofErr w:type="gramEnd"/>
      <w:r w:rsidR="009165BE">
        <w:t xml:space="preserve">) this prints a report of all the salaries.  </w:t>
      </w:r>
    </w:p>
    <w:p w:rsidR="00FD0A89" w:rsidRDefault="00FD0A89" w:rsidP="009165BE"/>
    <w:p w:rsidR="003C5BEB" w:rsidRDefault="009165BE" w:rsidP="003C5BEB">
      <w:pPr>
        <w:pStyle w:val="ListParagraph"/>
        <w:numPr>
          <w:ilvl w:val="0"/>
          <w:numId w:val="3"/>
        </w:numPr>
      </w:pPr>
      <w:r>
        <w:t>Local Inner Class</w:t>
      </w:r>
    </w:p>
    <w:p w:rsidR="003C5BEB" w:rsidRDefault="009165BE" w:rsidP="003C5BEB">
      <w:pPr>
        <w:pStyle w:val="ListParagraph"/>
        <w:ind w:left="360"/>
      </w:pPr>
      <w:r>
        <w:t xml:space="preserve">Before the salaries are printed permissions need to be granted. Create a local inner class within </w:t>
      </w:r>
      <w:proofErr w:type="spellStart"/>
      <w:proofErr w:type="gramStart"/>
      <w:r>
        <w:t>printSalaries</w:t>
      </w:r>
      <w:proofErr w:type="spellEnd"/>
      <w:r>
        <w:t>(</w:t>
      </w:r>
      <w:proofErr w:type="gramEnd"/>
      <w:r>
        <w:t xml:space="preserve">) called Permission that has one method – </w:t>
      </w:r>
      <w:proofErr w:type="spellStart"/>
      <w:r>
        <w:t>grantPermssions</w:t>
      </w:r>
      <w:proofErr w:type="spellEnd"/>
      <w:r>
        <w:t xml:space="preserve">(). This can simply print “Granting </w:t>
      </w:r>
      <w:proofErr w:type="spellStart"/>
      <w:r>
        <w:t>Permsssions</w:t>
      </w:r>
      <w:proofErr w:type="spellEnd"/>
      <w:r>
        <w:t xml:space="preserve"> to print Salaries</w:t>
      </w:r>
      <w:r w:rsidR="003C5BEB">
        <w:t>….</w:t>
      </w:r>
      <w:proofErr w:type="gramStart"/>
      <w:r>
        <w:t>”.</w:t>
      </w:r>
      <w:proofErr w:type="gramEnd"/>
      <w:r>
        <w:t xml:space="preserve"> </w:t>
      </w:r>
    </w:p>
    <w:p w:rsidR="003C5BEB" w:rsidRDefault="003C5BEB" w:rsidP="003C5BEB">
      <w:pPr>
        <w:pStyle w:val="ListParagraph"/>
        <w:ind w:left="360"/>
      </w:pPr>
    </w:p>
    <w:p w:rsidR="009165BE" w:rsidRDefault="009165BE" w:rsidP="003C5BEB">
      <w:pPr>
        <w:pStyle w:val="ListParagraph"/>
        <w:ind w:left="360"/>
      </w:pPr>
      <w:r>
        <w:t xml:space="preserve">Ensure you instantiate the inner class and call the method </w:t>
      </w:r>
      <w:proofErr w:type="spellStart"/>
      <w:proofErr w:type="gramStart"/>
      <w:r>
        <w:t>grantPermissions</w:t>
      </w:r>
      <w:proofErr w:type="spellEnd"/>
      <w:r>
        <w:t>(</w:t>
      </w:r>
      <w:proofErr w:type="gramEnd"/>
      <w:r>
        <w:t xml:space="preserve">). </w:t>
      </w:r>
    </w:p>
    <w:p w:rsidR="009165BE" w:rsidRDefault="009165BE" w:rsidP="009165BE">
      <w:pPr>
        <w:ind w:left="720"/>
      </w:pPr>
    </w:p>
    <w:p w:rsidR="003C5BEB" w:rsidRDefault="009165BE" w:rsidP="003C5BEB">
      <w:pPr>
        <w:pStyle w:val="ListParagraph"/>
        <w:numPr>
          <w:ilvl w:val="0"/>
          <w:numId w:val="3"/>
        </w:numPr>
      </w:pPr>
      <w:r>
        <w:t>Anonymous Class</w:t>
      </w:r>
    </w:p>
    <w:p w:rsidR="009165BE" w:rsidRDefault="009165BE" w:rsidP="003C5BEB">
      <w:pPr>
        <w:pStyle w:val="ListParagraph"/>
        <w:ind w:left="360"/>
      </w:pPr>
      <w:r>
        <w:t xml:space="preserve">Alter the code above so that this is an anonymous class – remember to save both versions of your code. </w:t>
      </w:r>
    </w:p>
    <w:p w:rsidR="009165BE" w:rsidRDefault="009165BE" w:rsidP="009165BE">
      <w:pPr>
        <w:ind w:left="720"/>
      </w:pPr>
    </w:p>
    <w:p w:rsidR="007A0B05" w:rsidRDefault="007A0B05" w:rsidP="009165BE">
      <w:pPr>
        <w:ind w:left="720"/>
      </w:pPr>
    </w:p>
    <w:p w:rsidR="007A0B05" w:rsidRDefault="007A0B05" w:rsidP="009165BE">
      <w:pPr>
        <w:ind w:left="720"/>
      </w:pPr>
    </w:p>
    <w:p w:rsidR="007A0B05" w:rsidRDefault="007A0B05" w:rsidP="009165BE">
      <w:pPr>
        <w:ind w:left="720"/>
      </w:pPr>
      <w:bookmarkStart w:id="0" w:name="_GoBack"/>
      <w:bookmarkEnd w:id="0"/>
    </w:p>
    <w:p w:rsidR="003C5BEB" w:rsidRDefault="009165BE" w:rsidP="003C5BEB">
      <w:pPr>
        <w:pStyle w:val="ListParagraph"/>
        <w:numPr>
          <w:ilvl w:val="0"/>
          <w:numId w:val="3"/>
        </w:numPr>
      </w:pPr>
      <w:proofErr w:type="spellStart"/>
      <w:r>
        <w:t>Enum</w:t>
      </w:r>
      <w:proofErr w:type="spellEnd"/>
      <w:r>
        <w:t xml:space="preserve"> Class</w:t>
      </w:r>
    </w:p>
    <w:p w:rsidR="006D7EBA" w:rsidRDefault="00A33911" w:rsidP="006D7EBA">
      <w:pPr>
        <w:pStyle w:val="ListParagraph"/>
        <w:ind w:left="360"/>
        <w:rPr>
          <w:rStyle w:val="transcript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</w:pPr>
      <w:r w:rsidRPr="003C5BEB">
        <w:rPr>
          <w:rStyle w:val="apple-converted-space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  <w:t xml:space="preserve">This is a </w:t>
      </w:r>
      <w:r w:rsidRPr="003C5BEB">
        <w:rPr>
          <w:rStyle w:val="transcript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  <w:t>special</w:t>
      </w:r>
      <w:r w:rsidRPr="003C5BEB"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> </w:t>
      </w:r>
      <w:r w:rsidRPr="003C5BEB">
        <w:rPr>
          <w:rStyle w:val="transcript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  <w:t>type of class that can be used to contain values that serve as constants.</w:t>
      </w:r>
    </w:p>
    <w:p w:rsidR="00A33911" w:rsidRPr="006D7EBA" w:rsidRDefault="00A33911" w:rsidP="006D7EBA">
      <w:pPr>
        <w:rPr>
          <w:rStyle w:val="apple-converted-space"/>
        </w:rPr>
      </w:pPr>
      <w:r w:rsidRPr="006D7EBA">
        <w:rPr>
          <w:rStyle w:val="transcript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  <w:t xml:space="preserve">So by using </w:t>
      </w:r>
      <w:proofErr w:type="spellStart"/>
      <w:r w:rsidRPr="006D7EBA">
        <w:rPr>
          <w:rStyle w:val="transcript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  <w:t>Enum</w:t>
      </w:r>
      <w:proofErr w:type="spellEnd"/>
      <w:r w:rsidR="00461AE0">
        <w:rPr>
          <w:rStyle w:val="transcript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r w:rsidRPr="006D7EBA">
        <w:rPr>
          <w:rStyle w:val="transcript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  <w:t>Classes you can guarantee the correctness of your choices, you'll essentially have</w:t>
      </w:r>
      <w:r w:rsidRPr="006D7EBA"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> </w:t>
      </w:r>
      <w:r w:rsidRPr="006D7EBA">
        <w:rPr>
          <w:rStyle w:val="transcript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  <w:t>localized the spelling of the options in a single class and then use those options everywhere</w:t>
      </w:r>
      <w:r w:rsidRPr="006D7EBA"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> </w:t>
      </w:r>
      <w:r w:rsidRPr="006D7EBA">
        <w:rPr>
          <w:rStyle w:val="transcript"/>
          <w:rFonts w:ascii="Helvetica" w:hAnsi="Helvetica" w:cs="Helvetica"/>
          <w:color w:val="000000"/>
          <w:sz w:val="20"/>
          <w:szCs w:val="20"/>
          <w:bdr w:val="none" w:sz="0" w:space="0" w:color="auto" w:frame="1"/>
          <w:shd w:val="clear" w:color="auto" w:fill="FFFFFF"/>
        </w:rPr>
        <w:t>else in the application.</w:t>
      </w:r>
      <w:r w:rsidRPr="006D7EBA"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> </w:t>
      </w:r>
    </w:p>
    <w:p w:rsidR="00A33911" w:rsidRDefault="00F11EDB" w:rsidP="00F11EDB">
      <w:pPr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r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 xml:space="preserve">Research how to implement an </w:t>
      </w:r>
      <w:proofErr w:type="spellStart"/>
      <w:r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>Enum</w:t>
      </w:r>
      <w:proofErr w:type="spellEnd"/>
      <w:r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 xml:space="preserve"> class and use this knowledge to define </w:t>
      </w:r>
      <w:proofErr w:type="spellStart"/>
      <w:r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>ProgrammerTypes</w:t>
      </w:r>
      <w:proofErr w:type="spellEnd"/>
      <w:r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 xml:space="preserve"> – in this example you </w:t>
      </w:r>
      <w:r w:rsidR="003C5BEB"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 xml:space="preserve">can have three programmer types. Include these programmer types in your code above. </w:t>
      </w:r>
    </w:p>
    <w:p w:rsidR="00F11EDB" w:rsidRPr="00F11EDB" w:rsidRDefault="00F11EDB" w:rsidP="00F11EDB">
      <w:pPr>
        <w:pStyle w:val="ListParagraph"/>
        <w:numPr>
          <w:ilvl w:val="0"/>
          <w:numId w:val="2"/>
        </w:numPr>
        <w:ind w:left="284"/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proofErr w:type="spellStart"/>
      <w:r w:rsidRPr="00F11EDB"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>SeniorProgrammer</w:t>
      </w:r>
      <w:proofErr w:type="spellEnd"/>
    </w:p>
    <w:p w:rsidR="00F11EDB" w:rsidRPr="00F11EDB" w:rsidRDefault="00F11EDB" w:rsidP="00F11EDB">
      <w:pPr>
        <w:pStyle w:val="ListParagraph"/>
        <w:numPr>
          <w:ilvl w:val="0"/>
          <w:numId w:val="2"/>
        </w:numPr>
        <w:ind w:left="284"/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proofErr w:type="spellStart"/>
      <w:r w:rsidRPr="00F11EDB"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>JuniorProgammer</w:t>
      </w:r>
      <w:proofErr w:type="spellEnd"/>
    </w:p>
    <w:p w:rsidR="00F11EDB" w:rsidRDefault="00F11EDB" w:rsidP="00F11EDB">
      <w:pPr>
        <w:pStyle w:val="ListParagraph"/>
        <w:numPr>
          <w:ilvl w:val="0"/>
          <w:numId w:val="2"/>
        </w:numPr>
        <w:ind w:left="284"/>
      </w:pPr>
      <w:proofErr w:type="spellStart"/>
      <w:r w:rsidRPr="00F11EDB">
        <w:rPr>
          <w:rStyle w:val="apple-converted-space"/>
          <w:rFonts w:ascii="Helvetica" w:hAnsi="Helvetica" w:cs="Helvetica"/>
          <w:color w:val="000000"/>
          <w:sz w:val="20"/>
          <w:szCs w:val="20"/>
          <w:shd w:val="clear" w:color="auto" w:fill="FFFFFF"/>
        </w:rPr>
        <w:t>TraineeProgrammer</w:t>
      </w:r>
      <w:proofErr w:type="spellEnd"/>
    </w:p>
    <w:p w:rsidR="009165BE" w:rsidRDefault="009165BE" w:rsidP="00F11EDB">
      <w:pPr>
        <w:ind w:left="284"/>
      </w:pPr>
    </w:p>
    <w:sectPr w:rsidR="009165BE">
      <w:headerReference w:type="default" r:id="rId9"/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4520" w:rsidRDefault="00DA4520" w:rsidP="007A0B05">
      <w:pPr>
        <w:spacing w:after="0" w:line="240" w:lineRule="auto"/>
      </w:pPr>
      <w:r>
        <w:separator/>
      </w:r>
    </w:p>
  </w:endnote>
  <w:endnote w:type="continuationSeparator" w:id="0">
    <w:p w:rsidR="00DA4520" w:rsidRDefault="00DA4520" w:rsidP="007A0B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0B05" w:rsidRDefault="007A0B05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>
      <w:rPr>
        <w:color w:val="8496B0" w:themeColor="text2" w:themeTint="99"/>
        <w:spacing w:val="60"/>
        <w:sz w:val="24"/>
        <w:szCs w:val="24"/>
      </w:rPr>
      <w:t>Page</w:t>
    </w:r>
    <w:r>
      <w:rPr>
        <w:color w:val="8496B0" w:themeColor="text2" w:themeTint="99"/>
        <w:sz w:val="24"/>
        <w:szCs w:val="24"/>
      </w:rPr>
      <w:t xml:space="preserve">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 xml:space="preserve"> PAGE   \* MERGEFORMAT 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noProof/>
        <w:color w:val="323E4F" w:themeColor="text2" w:themeShade="BF"/>
        <w:sz w:val="24"/>
        <w:szCs w:val="24"/>
      </w:rPr>
      <w:t>2</w:t>
    </w:r>
    <w:r>
      <w:rPr>
        <w:color w:val="323E4F" w:themeColor="text2" w:themeShade="BF"/>
        <w:sz w:val="24"/>
        <w:szCs w:val="24"/>
      </w:rPr>
      <w:fldChar w:fldCharType="end"/>
    </w:r>
    <w:r>
      <w:rPr>
        <w:color w:val="323E4F" w:themeColor="text2" w:themeShade="BF"/>
        <w:sz w:val="24"/>
        <w:szCs w:val="24"/>
      </w:rPr>
      <w:t xml:space="preserve"> |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 xml:space="preserve"> NUMPAGES  \* Arabic  \* MERGEFORMAT 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noProof/>
        <w:color w:val="323E4F" w:themeColor="text2" w:themeShade="BF"/>
        <w:sz w:val="24"/>
        <w:szCs w:val="24"/>
      </w:rPr>
      <w:t>2</w:t>
    </w:r>
    <w:r>
      <w:rPr>
        <w:color w:val="323E4F" w:themeColor="text2" w:themeShade="BF"/>
        <w:sz w:val="24"/>
        <w:szCs w:val="24"/>
      </w:rPr>
      <w:fldChar w:fldCharType="end"/>
    </w:r>
  </w:p>
  <w:p w:rsidR="007A0B05" w:rsidRDefault="007A0B0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4520" w:rsidRDefault="00DA4520" w:rsidP="007A0B05">
      <w:pPr>
        <w:spacing w:after="0" w:line="240" w:lineRule="auto"/>
      </w:pPr>
      <w:r>
        <w:separator/>
      </w:r>
    </w:p>
  </w:footnote>
  <w:footnote w:type="continuationSeparator" w:id="0">
    <w:p w:rsidR="00DA4520" w:rsidRDefault="00DA4520" w:rsidP="007A0B0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0B05" w:rsidRDefault="007A0B05">
    <w:pPr>
      <w:pStyle w:val="Header"/>
    </w:pPr>
    <w:r>
      <w:rPr>
        <w:noProof/>
        <w:lang w:eastAsia="en-IE"/>
      </w:rPr>
      <mc:AlternateContent>
        <mc:Choice Requires="wps">
          <w:drawing>
            <wp:anchor distT="0" distB="0" distL="118745" distR="118745" simplePos="0" relativeHeight="251659264" behindDoc="1" locked="0" layoutInCell="1" allowOverlap="0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80695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Content>
                            <w:p w:rsidR="007A0B05" w:rsidRDefault="007A0B05">
                              <w:pPr>
                                <w:pStyle w:val="Header"/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>Advanced Class Structures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id="Rectangle 197" o:spid="_x0000_s1026" style="position:absolute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" o:allowoverlap="f" fillcolor="#5b9bd5 [3204]" stroked="f" strokeweight="1pt">
              <v:textbox style="mso-fit-shape-to-text:t">
                <w:txbxContent>
                  <w:sdt>
                    <w:sdtPr>
                      <w:rPr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Content>
                      <w:p w:rsidR="007A0B05" w:rsidRDefault="007A0B05">
                        <w:pPr>
                          <w:pStyle w:val="Header"/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>Advanced Class Structures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BC5868"/>
    <w:multiLevelType w:val="hybridMultilevel"/>
    <w:tmpl w:val="99862842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9E13620"/>
    <w:multiLevelType w:val="hybridMultilevel"/>
    <w:tmpl w:val="6C02F6B4"/>
    <w:lvl w:ilvl="0" w:tplc="1809000F">
      <w:start w:val="1"/>
      <w:numFmt w:val="decimal"/>
      <w:lvlText w:val="%1."/>
      <w:lvlJc w:val="left"/>
      <w:pPr>
        <w:ind w:left="360" w:hanging="360"/>
      </w:pPr>
    </w:lvl>
    <w:lvl w:ilvl="1" w:tplc="18090019" w:tentative="1">
      <w:start w:val="1"/>
      <w:numFmt w:val="lowerLetter"/>
      <w:lvlText w:val="%2."/>
      <w:lvlJc w:val="left"/>
      <w:pPr>
        <w:ind w:left="1080" w:hanging="360"/>
      </w:pPr>
    </w:lvl>
    <w:lvl w:ilvl="2" w:tplc="1809001B" w:tentative="1">
      <w:start w:val="1"/>
      <w:numFmt w:val="lowerRoman"/>
      <w:lvlText w:val="%3."/>
      <w:lvlJc w:val="right"/>
      <w:pPr>
        <w:ind w:left="1800" w:hanging="180"/>
      </w:pPr>
    </w:lvl>
    <w:lvl w:ilvl="3" w:tplc="1809000F" w:tentative="1">
      <w:start w:val="1"/>
      <w:numFmt w:val="decimal"/>
      <w:lvlText w:val="%4."/>
      <w:lvlJc w:val="left"/>
      <w:pPr>
        <w:ind w:left="2520" w:hanging="360"/>
      </w:pPr>
    </w:lvl>
    <w:lvl w:ilvl="4" w:tplc="18090019" w:tentative="1">
      <w:start w:val="1"/>
      <w:numFmt w:val="lowerLetter"/>
      <w:lvlText w:val="%5."/>
      <w:lvlJc w:val="left"/>
      <w:pPr>
        <w:ind w:left="3240" w:hanging="360"/>
      </w:pPr>
    </w:lvl>
    <w:lvl w:ilvl="5" w:tplc="1809001B" w:tentative="1">
      <w:start w:val="1"/>
      <w:numFmt w:val="lowerRoman"/>
      <w:lvlText w:val="%6."/>
      <w:lvlJc w:val="right"/>
      <w:pPr>
        <w:ind w:left="3960" w:hanging="180"/>
      </w:pPr>
    </w:lvl>
    <w:lvl w:ilvl="6" w:tplc="1809000F" w:tentative="1">
      <w:start w:val="1"/>
      <w:numFmt w:val="decimal"/>
      <w:lvlText w:val="%7."/>
      <w:lvlJc w:val="left"/>
      <w:pPr>
        <w:ind w:left="4680" w:hanging="360"/>
      </w:pPr>
    </w:lvl>
    <w:lvl w:ilvl="7" w:tplc="18090019" w:tentative="1">
      <w:start w:val="1"/>
      <w:numFmt w:val="lowerLetter"/>
      <w:lvlText w:val="%8."/>
      <w:lvlJc w:val="left"/>
      <w:pPr>
        <w:ind w:left="5400" w:hanging="360"/>
      </w:pPr>
    </w:lvl>
    <w:lvl w:ilvl="8" w:tplc="1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6E2F441A"/>
    <w:multiLevelType w:val="hybridMultilevel"/>
    <w:tmpl w:val="DD14E16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0A89"/>
    <w:rsid w:val="003A1BC9"/>
    <w:rsid w:val="003C5BEB"/>
    <w:rsid w:val="00461AE0"/>
    <w:rsid w:val="006D7EBA"/>
    <w:rsid w:val="007A0B05"/>
    <w:rsid w:val="009165BE"/>
    <w:rsid w:val="00A33911"/>
    <w:rsid w:val="00DA4520"/>
    <w:rsid w:val="00F11EDB"/>
    <w:rsid w:val="00FD0A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chartTrackingRefBased/>
  <w15:docId w15:val="{71DB9E17-9485-46BE-92E2-437E1929E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61AE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D0A89"/>
    <w:pPr>
      <w:ind w:left="720"/>
      <w:contextualSpacing/>
    </w:pPr>
  </w:style>
  <w:style w:type="character" w:customStyle="1" w:styleId="transcript">
    <w:name w:val="transcript"/>
    <w:basedOn w:val="DefaultParagraphFont"/>
    <w:rsid w:val="00A33911"/>
  </w:style>
  <w:style w:type="character" w:customStyle="1" w:styleId="apple-converted-space">
    <w:name w:val="apple-converted-space"/>
    <w:basedOn w:val="DefaultParagraphFont"/>
    <w:rsid w:val="00A33911"/>
  </w:style>
  <w:style w:type="character" w:customStyle="1" w:styleId="Heading1Char">
    <w:name w:val="Heading 1 Char"/>
    <w:basedOn w:val="DefaultParagraphFont"/>
    <w:link w:val="Heading1"/>
    <w:uiPriority w:val="9"/>
    <w:rsid w:val="00461AE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7A0B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0B05"/>
  </w:style>
  <w:style w:type="paragraph" w:styleId="Footer">
    <w:name w:val="footer"/>
    <w:basedOn w:val="Normal"/>
    <w:link w:val="FooterChar"/>
    <w:uiPriority w:val="99"/>
    <w:unhideWhenUsed/>
    <w:rsid w:val="007A0B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0B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2</Pages>
  <Words>257</Words>
  <Characters>146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Class Structures</dc:title>
  <dc:subject/>
  <dc:creator>user10</dc:creator>
  <cp:keywords/>
  <dc:description/>
  <cp:lastModifiedBy>user10</cp:lastModifiedBy>
  <cp:revision>6</cp:revision>
  <dcterms:created xsi:type="dcterms:W3CDTF">2017-01-04T15:40:00Z</dcterms:created>
  <dcterms:modified xsi:type="dcterms:W3CDTF">2017-01-09T12:04:00Z</dcterms:modified>
</cp:coreProperties>
</file>